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329B3">
        <w:rPr>
          <w:rFonts w:ascii="Times New Roman" w:hAnsi="Times New Roman" w:cs="Times New Roman"/>
          <w:sz w:val="36"/>
        </w:rPr>
        <w:t>Certificat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6E6B46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1B1E82" w:rsidRPr="001B1E82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359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ile list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59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3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1" w:history="1">
            <w:r w:rsidRPr="001B1E82">
              <w:rPr>
                <w:rStyle w:val="Hyperlink"/>
                <w:rFonts w:ascii="Arial" w:hAnsi="Arial" w:cs="Arial"/>
                <w:noProof/>
              </w:rPr>
              <w:t>2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61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3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2" w:history="1">
            <w:r w:rsidRPr="001B1E82">
              <w:rPr>
                <w:rStyle w:val="Hyperlink"/>
                <w:rFonts w:ascii="Arial" w:hAnsi="Arial" w:cs="Arial"/>
                <w:noProof/>
              </w:rPr>
              <w:t>3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Detail Design</w:t>
            </w:r>
            <w:bookmarkStart w:id="0" w:name="_GoBack"/>
            <w:bookmarkEnd w:id="0"/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62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4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3" w:history="1">
            <w:r w:rsidRPr="001B1E82">
              <w:rPr>
                <w:rStyle w:val="Hyperlink"/>
                <w:rFonts w:ascii="Arial" w:hAnsi="Arial" w:cs="Arial"/>
                <w:noProof/>
              </w:rPr>
              <w:t>3.1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63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4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6" w:history="1">
            <w:r w:rsidRPr="001B1E82">
              <w:rPr>
                <w:rStyle w:val="Hyperlink"/>
                <w:rFonts w:ascii="Arial" w:hAnsi="Arial" w:cs="Arial"/>
                <w:noProof/>
              </w:rPr>
              <w:t>3.2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66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5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8" w:history="1">
            <w:r w:rsidRPr="001B1E82">
              <w:rPr>
                <w:rStyle w:val="Hyperlink"/>
                <w:rFonts w:ascii="Arial" w:hAnsi="Arial" w:cs="Arial"/>
                <w:noProof/>
              </w:rPr>
              <w:t>3.3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68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5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1" w:history="1">
            <w:r w:rsidRPr="001B1E82">
              <w:rPr>
                <w:rStyle w:val="Hyperlink"/>
                <w:rFonts w:ascii="Arial" w:hAnsi="Arial" w:cs="Arial"/>
                <w:noProof/>
              </w:rPr>
              <w:t>3.4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71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6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2" w:history="1">
            <w:r w:rsidRPr="001B1E82">
              <w:rPr>
                <w:rStyle w:val="Hyperlink"/>
                <w:rFonts w:ascii="Arial" w:hAnsi="Arial" w:cs="Arial"/>
                <w:noProof/>
              </w:rPr>
              <w:t>3.4.1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List Certificate Management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72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6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1B1E8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4" w:history="1">
            <w:r w:rsidRPr="001B1E82">
              <w:rPr>
                <w:rStyle w:val="Hyperlink"/>
                <w:rFonts w:ascii="Arial" w:hAnsi="Arial" w:cs="Arial"/>
                <w:noProof/>
              </w:rPr>
              <w:t>3.4.2.</w:t>
            </w:r>
            <w:r w:rsidRPr="001B1E82">
              <w:rPr>
                <w:rFonts w:eastAsiaTheme="minorEastAsia"/>
                <w:noProof/>
              </w:rPr>
              <w:tab/>
            </w:r>
            <w:r w:rsidRPr="001B1E82">
              <w:rPr>
                <w:rStyle w:val="Hyperlink"/>
                <w:rFonts w:ascii="Arial" w:hAnsi="Arial" w:cs="Arial"/>
                <w:noProof/>
              </w:rPr>
              <w:t>Edit Certificate Management Diagram</w:t>
            </w:r>
            <w:r w:rsidRPr="001B1E82">
              <w:rPr>
                <w:noProof/>
                <w:webHidden/>
              </w:rPr>
              <w:tab/>
            </w:r>
            <w:r w:rsidRPr="001B1E82">
              <w:rPr>
                <w:noProof/>
                <w:webHidden/>
              </w:rPr>
              <w:fldChar w:fldCharType="begin"/>
            </w:r>
            <w:r w:rsidRPr="001B1E82">
              <w:rPr>
                <w:noProof/>
                <w:webHidden/>
              </w:rPr>
              <w:instrText xml:space="preserve"> PAGEREF _Toc324335374 \h </w:instrText>
            </w:r>
            <w:r w:rsidRPr="001B1E82">
              <w:rPr>
                <w:noProof/>
                <w:webHidden/>
              </w:rPr>
            </w:r>
            <w:r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7</w:t>
            </w:r>
            <w:r w:rsidRPr="001B1E82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 wp14:anchorId="464F200D" wp14:editId="648D7015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111BBE9" wp14:editId="40628ACC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F7393F2" wp14:editId="2FFF6A9B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4A97EEB" wp14:editId="2576E992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lastRenderedPageBreak/>
        <w:drawing>
          <wp:inline distT="0" distB="0" distL="0" distR="0" wp14:anchorId="5DEB449A" wp14:editId="25B3BB7D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 wp14:anchorId="7B2C6154" wp14:editId="709ED92F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 wp14:anchorId="3FDC1793" wp14:editId="798143BB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 wp14:anchorId="6F105B43" wp14:editId="6189FCC5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lastRenderedPageBreak/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777D1B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8077253" r:id="rId19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lastRenderedPageBreak/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777D1B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8077254" r:id="rId21"/>
        </w:object>
      </w:r>
    </w:p>
    <w:sectPr w:rsidR="00CB2B43" w:rsidRPr="00777D1B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6B46" w:rsidRDefault="006E6B46" w:rsidP="00B81DD7">
      <w:pPr>
        <w:spacing w:after="0" w:line="240" w:lineRule="auto"/>
      </w:pPr>
      <w:r>
        <w:separator/>
      </w:r>
    </w:p>
  </w:endnote>
  <w:endnote w:type="continuationSeparator" w:id="0">
    <w:p w:rsidR="006E6B46" w:rsidRDefault="006E6B4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C272E7" w:rsidRPr="00C272E7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C272E7" w:rsidRPr="00C272E7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6B46" w:rsidRDefault="006E6B46" w:rsidP="00B81DD7">
      <w:pPr>
        <w:spacing w:after="0" w:line="240" w:lineRule="auto"/>
      </w:pPr>
      <w:r>
        <w:separator/>
      </w:r>
    </w:p>
  </w:footnote>
  <w:footnote w:type="continuationSeparator" w:id="0">
    <w:p w:rsidR="006E6B46" w:rsidRDefault="006E6B4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B1E82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D44DC"/>
    <w:rsid w:val="006E6B46"/>
    <w:rsid w:val="007065B6"/>
    <w:rsid w:val="00777D1B"/>
    <w:rsid w:val="007C698C"/>
    <w:rsid w:val="007C6F62"/>
    <w:rsid w:val="007D1E2B"/>
    <w:rsid w:val="00802557"/>
    <w:rsid w:val="00831CC1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23C36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B43"/>
    <w:rsid w:val="00CD097B"/>
    <w:rsid w:val="00D5322C"/>
    <w:rsid w:val="00D9016F"/>
    <w:rsid w:val="00DB41A7"/>
    <w:rsid w:val="00DE7E14"/>
    <w:rsid w:val="00EB0C02"/>
    <w:rsid w:val="00EC69E9"/>
    <w:rsid w:val="00F0648B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BC0D46-0230-4C6B-ACF2-ED3CB8C8A5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7</Pages>
  <Words>616</Words>
  <Characters>351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01:00Z</dcterms:modified>
</cp:coreProperties>
</file>